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12FB5757" w14:textId="77777777" w:rsidR="00547646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三  共射放大电路</w:t>
      </w:r>
      <w:r w:rsidR="00547646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增益、失真特性</w:t>
      </w:r>
    </w:p>
    <w:p w14:paraId="4F525CBA" w14:textId="77777777"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14:paraId="25BC2749" w14:textId="77777777" w:rsidR="00C0167F" w:rsidRDefault="00DF2727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14:paraId="3E3BDB95" w14:textId="77777777"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14:paraId="1963C896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掌握共射电路静态工作点的计算、仿真、测试方法；掌握电路主要参数</w:t>
      </w:r>
      <w:r w:rsidR="003E2D12">
        <w:rPr>
          <w:rFonts w:asciiTheme="minorEastAsia" w:hAnsiTheme="minorEastAsia" w:hint="eastAsia"/>
          <w:color w:val="000000" w:themeColor="text1"/>
          <w:szCs w:val="21"/>
        </w:rPr>
        <w:t>的计算、中频时输入、输出波形的相位关系、失真的类型及产生的原因</w:t>
      </w:r>
      <w:r>
        <w:rPr>
          <w:rFonts w:asciiTheme="minorEastAsia" w:hAnsiTheme="minorEastAsia" w:hint="eastAsia"/>
          <w:color w:val="000000" w:themeColor="text1"/>
          <w:szCs w:val="21"/>
        </w:rPr>
        <w:t>。</w:t>
      </w:r>
    </w:p>
    <w:p w14:paraId="2412D3B9" w14:textId="77777777" w:rsidR="00B76E7B" w:rsidRPr="001A29B0" w:rsidRDefault="00B76E7B">
      <w:pPr>
        <w:rPr>
          <w:rFonts w:asciiTheme="minorEastAsia" w:hAnsiTheme="minor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 w:rsidR="001A29B0">
        <w:rPr>
          <w:rFonts w:asciiTheme="minorEastAsia" w:hAnsiTheme="minorEastAsia" w:hint="eastAsia"/>
          <w:b/>
          <w:color w:val="FF0000"/>
          <w:szCs w:val="21"/>
        </w:rPr>
        <w:t>。</w:t>
      </w:r>
    </w:p>
    <w:p w14:paraId="015120A6" w14:textId="77777777"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14:paraId="205E3BE0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14:paraId="5A2BC35C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口袋仪器</w:t>
      </w:r>
    </w:p>
    <w:p w14:paraId="5BF29499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100pF、0.01μF、10μF、100μF</w:t>
      </w:r>
    </w:p>
    <w:p w14:paraId="043B9098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51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1kΩ、2kΩ、10kΩ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Ω</w:t>
      </w:r>
    </w:p>
    <w:p w14:paraId="7C26D6FB" w14:textId="77777777" w:rsidR="00C0167F" w:rsidRDefault="00DF2727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、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14:paraId="79124B20" w14:textId="77777777" w:rsidR="00C0167F" w:rsidRDefault="00DF2727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14:paraId="4DD8F2DA" w14:textId="77777777"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003967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14:paraId="16E96226" w14:textId="77777777" w:rsidR="00C0167F" w:rsidRDefault="00DF2727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 w14:anchorId="31AEBBD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5pt;height:203pt" o:ole="">
            <v:imagedata r:id="rId9" o:title=""/>
          </v:shape>
          <o:OLEObject Type="Embed" ProgID="Visio.Drawing.11" ShapeID="_x0000_i1025" DrawAspect="Content" ObjectID="_1780050083" r:id="rId10"/>
        </w:object>
      </w:r>
    </w:p>
    <w:p w14:paraId="12671430" w14:textId="77777777" w:rsidR="00C0167F" w:rsidRDefault="00DF2727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14:paraId="177E3AC0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静态工作点</w:t>
      </w:r>
    </w:p>
    <w:p w14:paraId="60A08BE6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用万用表的β测试功能，获取晶体管的β值，并设晶体管的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</w:t>
      </w:r>
      <w:r>
        <w:rPr>
          <w:rFonts w:asciiTheme="minorEastAsia" w:hAnsiTheme="minorEastAsia" w:hint="eastAsia"/>
          <w:szCs w:val="21"/>
        </w:rPr>
        <w:t>4V，r</w:t>
      </w:r>
      <w:r>
        <w:rPr>
          <w:rFonts w:asciiTheme="minorEastAsia" w:hAnsiTheme="minorEastAsia" w:hint="eastAsia"/>
          <w:szCs w:val="21"/>
          <w:vertAlign w:val="subscript"/>
        </w:rPr>
        <w:t>bb</w:t>
      </w:r>
      <w:r>
        <w:rPr>
          <w:rFonts w:asciiTheme="minorEastAsia" w:hAnsiTheme="minorEastAsia"/>
          <w:szCs w:val="21"/>
          <w:vertAlign w:val="subscript"/>
        </w:rPr>
        <w:t>’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10</w:t>
      </w:r>
      <w:r>
        <w:rPr>
          <w:rFonts w:asciiTheme="minorEastAsia" w:hAnsiTheme="minorEastAsia" w:hint="eastAsia"/>
          <w:szCs w:val="21"/>
        </w:rPr>
        <w:t>Ω（源于Multisim模型中的参数）。准确计算晶体管的静态工作点（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（</w:t>
      </w:r>
      <w:r>
        <w:rPr>
          <w:rFonts w:asciiTheme="minorEastAsia" w:hAnsiTheme="minorEastAsia" w:hint="eastAsia"/>
          <w:color w:val="FF0000"/>
          <w:szCs w:val="21"/>
        </w:rPr>
        <w:t>静态工作点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0A23E095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及结果：</w:t>
      </w:r>
    </w:p>
    <w:p w14:paraId="1D6B686E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晶体管为2N5551C，用万用表测试放大倍数β（不同的晶体管放大倍数不同，计算时使用实测数据，并调用和修改Multisim中2N</w:t>
      </w:r>
      <w:r>
        <w:rPr>
          <w:rFonts w:asciiTheme="minorEastAsia" w:hAnsiTheme="minorEastAsia"/>
          <w:szCs w:val="21"/>
        </w:rPr>
        <w:t>5551</w:t>
      </w:r>
      <w:r>
        <w:rPr>
          <w:rFonts w:asciiTheme="minorEastAsia" w:hAnsiTheme="minorEastAsia" w:hint="eastAsia"/>
          <w:szCs w:val="21"/>
        </w:rPr>
        <w:t>模型相关参数，计算静态工作点时，V</w:t>
      </w:r>
      <w:r>
        <w:rPr>
          <w:rFonts w:asciiTheme="minorEastAsia" w:hAnsiTheme="minorEastAsia" w:hint="eastAsia"/>
          <w:szCs w:val="21"/>
          <w:vertAlign w:val="subscript"/>
        </w:rPr>
        <w:t>BEQ</w:t>
      </w:r>
      <w:r>
        <w:rPr>
          <w:rFonts w:asciiTheme="minorEastAsia" w:hAnsiTheme="minorEastAsia" w:hint="eastAsia"/>
          <w:szCs w:val="21"/>
        </w:rPr>
        <w:t>=</w:t>
      </w:r>
      <w:r>
        <w:rPr>
          <w:rFonts w:asciiTheme="minorEastAsia" w:hAnsiTheme="minorEastAsia"/>
          <w:szCs w:val="21"/>
        </w:rPr>
        <w:t>0.64</w:t>
      </w:r>
      <w:r>
        <w:rPr>
          <w:rFonts w:asciiTheme="minorEastAsia" w:hAnsiTheme="minorEastAsia" w:hint="eastAsia"/>
          <w:szCs w:val="21"/>
        </w:rPr>
        <w:t>V）。</w:t>
      </w:r>
      <w:r>
        <w:rPr>
          <w:rFonts w:asciiTheme="minorEastAsia" w:hAnsiTheme="minorEastAsia" w:hint="eastAsia"/>
          <w:szCs w:val="21"/>
        </w:rPr>
        <w:lastRenderedPageBreak/>
        <w:t>静态工作点计算：</w:t>
      </w:r>
    </w:p>
    <w:p w14:paraId="3C92158F" w14:textId="0BE78659" w:rsidR="00C0167F" w:rsidRPr="00492ADA" w:rsidRDefault="00492ADA">
      <w:pPr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 w:hint="eastAsia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BQ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×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C</m:t>
              </m:r>
            </m:sub>
          </m:sSub>
        </m:oMath>
      </m:oMathPara>
    </w:p>
    <w:p w14:paraId="53E714EC" w14:textId="535E9480" w:rsidR="00492ADA" w:rsidRDefault="00492ADA">
      <w:pPr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EQ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Q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EQ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4</m:t>
                  </m:r>
                </m:sub>
              </m:sSub>
            </m:den>
          </m:f>
        </m:oMath>
      </m:oMathPara>
    </w:p>
    <w:p w14:paraId="4B51E15F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通过Multisim仿真获取静态工作点（依据获取的β值，修改仿真元件中晶体管模型的参数，修改方法见附录。使用修改后的模型参数仿真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、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、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14:paraId="1F3FCBDC" w14:textId="77777777" w:rsidR="00C0167F" w:rsidRDefault="00C0167F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14:paraId="6D7C824C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3）搭建电路测试获取工作点（测试发射极对地电源之差获得I</w:t>
      </w:r>
      <w:r>
        <w:rPr>
          <w:rFonts w:asciiTheme="minorEastAsia" w:hAnsiTheme="minorEastAsia" w:hint="eastAsia"/>
          <w:szCs w:val="21"/>
          <w:vertAlign w:val="subscript"/>
        </w:rPr>
        <w:t>EQ</w:t>
      </w:r>
      <w:r>
        <w:rPr>
          <w:rFonts w:asciiTheme="minorEastAsia" w:hAnsiTheme="minorEastAsia" w:hint="eastAsia"/>
          <w:szCs w:val="21"/>
        </w:rPr>
        <w:t>，测试集电极与发射极电压差获取V</w:t>
      </w:r>
      <w:r>
        <w:rPr>
          <w:rFonts w:asciiTheme="minorEastAsia" w:hAnsiTheme="minorEastAsia" w:hint="eastAsia"/>
          <w:szCs w:val="21"/>
          <w:vertAlign w:val="subscript"/>
        </w:rPr>
        <w:t>CEQ</w:t>
      </w:r>
      <w:r>
        <w:rPr>
          <w:rFonts w:asciiTheme="minorEastAsia" w:hAnsiTheme="minorEastAsia" w:hint="eastAsia"/>
          <w:szCs w:val="21"/>
        </w:rPr>
        <w:t>，通过β计算I</w:t>
      </w:r>
      <w:r>
        <w:rPr>
          <w:rFonts w:asciiTheme="minorEastAsia" w:hAnsiTheme="minorEastAsia" w:hint="eastAsia"/>
          <w:szCs w:val="21"/>
          <w:vertAlign w:val="subscript"/>
        </w:rPr>
        <w:t>BQ</w:t>
      </w:r>
      <w:r>
        <w:rPr>
          <w:rFonts w:asciiTheme="minorEastAsia" w:hAnsiTheme="minorEastAsia" w:hint="eastAsia"/>
          <w:szCs w:val="21"/>
        </w:rPr>
        <w:t>，并填入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；</w:t>
      </w:r>
    </w:p>
    <w:p w14:paraId="5C9F9378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测试数据：</w:t>
      </w:r>
    </w:p>
    <w:p w14:paraId="70E95827" w14:textId="77777777" w:rsidR="00C0167F" w:rsidRDefault="00C0167F">
      <w:pPr>
        <w:rPr>
          <w:rFonts w:asciiTheme="minorEastAsia" w:hAnsiTheme="minorEastAsia"/>
          <w:color w:val="FF0000"/>
          <w:szCs w:val="21"/>
        </w:rPr>
      </w:pPr>
    </w:p>
    <w:p w14:paraId="42E7D025" w14:textId="77777777" w:rsidR="00C0167F" w:rsidRDefault="00DF2727">
      <w:pPr>
        <w:pStyle w:val="af"/>
        <w:ind w:left="360" w:firstLineChars="100" w:firstLine="21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3-</w:t>
      </w:r>
      <w:r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静态工作点的计算、仿真、测试结果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583"/>
        <w:gridCol w:w="1552"/>
        <w:gridCol w:w="1676"/>
        <w:gridCol w:w="1779"/>
        <w:gridCol w:w="1346"/>
      </w:tblGrid>
      <w:tr w:rsidR="00C0167F" w14:paraId="11E05110" w14:textId="77777777">
        <w:tc>
          <w:tcPr>
            <w:tcW w:w="1583" w:type="dxa"/>
          </w:tcPr>
          <w:p w14:paraId="5228FE92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552" w:type="dxa"/>
          </w:tcPr>
          <w:p w14:paraId="09BB0CCC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BQ</w:t>
            </w:r>
            <w:r>
              <w:rPr>
                <w:rFonts w:asciiTheme="minorEastAsia" w:hAnsiTheme="minorEastAsia" w:hint="eastAsia"/>
                <w:szCs w:val="21"/>
              </w:rPr>
              <w:t>（μA）</w:t>
            </w:r>
          </w:p>
        </w:tc>
        <w:tc>
          <w:tcPr>
            <w:tcW w:w="1676" w:type="dxa"/>
          </w:tcPr>
          <w:p w14:paraId="67E694D8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E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779" w:type="dxa"/>
          </w:tcPr>
          <w:p w14:paraId="13E91F27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</w:t>
            </w:r>
            <w:r>
              <w:rPr>
                <w:rFonts w:asciiTheme="minorEastAsia" w:hAnsiTheme="minorEastAsia" w:hint="eastAsia"/>
                <w:szCs w:val="21"/>
                <w:vertAlign w:val="subscript"/>
              </w:rPr>
              <w:t>CQ</w:t>
            </w:r>
            <w:r>
              <w:rPr>
                <w:rFonts w:asciiTheme="minorEastAsia" w:hAnsiTheme="minorEastAsia" w:hint="eastAsia"/>
                <w:szCs w:val="21"/>
              </w:rPr>
              <w:t>（mA）</w:t>
            </w:r>
          </w:p>
        </w:tc>
        <w:tc>
          <w:tcPr>
            <w:tcW w:w="1346" w:type="dxa"/>
          </w:tcPr>
          <w:p w14:paraId="715CD83B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β（实测值）</w:t>
            </w:r>
          </w:p>
        </w:tc>
      </w:tr>
      <w:tr w:rsidR="00C0167F" w14:paraId="227507EA" w14:textId="77777777">
        <w:tc>
          <w:tcPr>
            <w:tcW w:w="1583" w:type="dxa"/>
          </w:tcPr>
          <w:p w14:paraId="65928F94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值</w:t>
            </w:r>
          </w:p>
        </w:tc>
        <w:tc>
          <w:tcPr>
            <w:tcW w:w="1552" w:type="dxa"/>
          </w:tcPr>
          <w:p w14:paraId="429B0685" w14:textId="501DDABF" w:rsidR="00C0167F" w:rsidRDefault="00492ADA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4.51</w:t>
            </w:r>
          </w:p>
        </w:tc>
        <w:tc>
          <w:tcPr>
            <w:tcW w:w="1676" w:type="dxa"/>
          </w:tcPr>
          <w:p w14:paraId="5055E96B" w14:textId="0C9C7B3D" w:rsidR="00C0167F" w:rsidRDefault="00492ADA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37</w:t>
            </w:r>
          </w:p>
        </w:tc>
        <w:tc>
          <w:tcPr>
            <w:tcW w:w="1779" w:type="dxa"/>
          </w:tcPr>
          <w:p w14:paraId="0AE88431" w14:textId="6D47ED95" w:rsidR="00C0167F" w:rsidRDefault="00492ADA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35</w:t>
            </w:r>
          </w:p>
        </w:tc>
        <w:tc>
          <w:tcPr>
            <w:tcW w:w="1346" w:type="dxa"/>
            <w:vMerge w:val="restart"/>
          </w:tcPr>
          <w:p w14:paraId="152408DF" w14:textId="37C2564A" w:rsidR="00C0167F" w:rsidRDefault="00492ADA">
            <w:pPr>
              <w:pStyle w:val="af"/>
              <w:ind w:firstLineChars="0" w:firstLine="0"/>
              <w:rPr>
                <w:rFonts w:asciiTheme="minorEastAsia" w:hAnsiTheme="minorEastAsia" w:hint="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163</w:t>
            </w:r>
          </w:p>
        </w:tc>
      </w:tr>
      <w:tr w:rsidR="00C0167F" w14:paraId="3C017D63" w14:textId="77777777">
        <w:tc>
          <w:tcPr>
            <w:tcW w:w="1583" w:type="dxa"/>
          </w:tcPr>
          <w:p w14:paraId="7EBD589F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值</w:t>
            </w:r>
          </w:p>
        </w:tc>
        <w:tc>
          <w:tcPr>
            <w:tcW w:w="1552" w:type="dxa"/>
          </w:tcPr>
          <w:p w14:paraId="40FDC9F1" w14:textId="0D11957F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3.9</w:t>
            </w:r>
          </w:p>
        </w:tc>
        <w:tc>
          <w:tcPr>
            <w:tcW w:w="1676" w:type="dxa"/>
          </w:tcPr>
          <w:p w14:paraId="6338F7E4" w14:textId="48BAEC98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27</w:t>
            </w:r>
          </w:p>
        </w:tc>
        <w:tc>
          <w:tcPr>
            <w:tcW w:w="1779" w:type="dxa"/>
          </w:tcPr>
          <w:p w14:paraId="1B8AE1C3" w14:textId="4AD1E800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26</w:t>
            </w:r>
          </w:p>
        </w:tc>
        <w:tc>
          <w:tcPr>
            <w:tcW w:w="1346" w:type="dxa"/>
            <w:vMerge/>
          </w:tcPr>
          <w:p w14:paraId="3A03B9F3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C0167F" w14:paraId="769504FA" w14:textId="77777777">
        <w:tc>
          <w:tcPr>
            <w:tcW w:w="1583" w:type="dxa"/>
          </w:tcPr>
          <w:p w14:paraId="20341E33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值</w:t>
            </w:r>
          </w:p>
        </w:tc>
        <w:tc>
          <w:tcPr>
            <w:tcW w:w="1552" w:type="dxa"/>
          </w:tcPr>
          <w:p w14:paraId="0A775F33" w14:textId="13320E23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15.4</w:t>
            </w:r>
          </w:p>
        </w:tc>
        <w:tc>
          <w:tcPr>
            <w:tcW w:w="1676" w:type="dxa"/>
          </w:tcPr>
          <w:p w14:paraId="208BE4BF" w14:textId="2AC779F0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11</w:t>
            </w:r>
          </w:p>
        </w:tc>
        <w:tc>
          <w:tcPr>
            <w:tcW w:w="1779" w:type="dxa"/>
          </w:tcPr>
          <w:p w14:paraId="31D33639" w14:textId="60C64634" w:rsidR="00C0167F" w:rsidRDefault="0009116D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2.10</w:t>
            </w:r>
          </w:p>
        </w:tc>
        <w:tc>
          <w:tcPr>
            <w:tcW w:w="1346" w:type="dxa"/>
            <w:vMerge/>
          </w:tcPr>
          <w:p w14:paraId="0ED40373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</w:tbl>
    <w:p w14:paraId="4DECDF7C" w14:textId="77777777"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对比分析计算、仿真、测试结果之间的差异。</w:t>
      </w:r>
    </w:p>
    <w:p w14:paraId="13466AD8" w14:textId="77777777" w:rsidR="00C0167F" w:rsidRDefault="00C0167F">
      <w:pPr>
        <w:pStyle w:val="af"/>
        <w:rPr>
          <w:rFonts w:asciiTheme="minorEastAsia" w:hAnsiTheme="minorEastAsia"/>
          <w:color w:val="FF0000"/>
          <w:szCs w:val="21"/>
        </w:rPr>
      </w:pPr>
    </w:p>
    <w:p w14:paraId="0F7DAF4C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波形及增益</w:t>
      </w:r>
    </w:p>
    <w:p w14:paraId="63BAAD61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计算电路的交流电压增益，若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计算正负半周的峰值并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（</w:t>
      </w:r>
      <w:r>
        <w:rPr>
          <w:rFonts w:asciiTheme="minorEastAsia" w:hAnsiTheme="minorEastAsia" w:hint="eastAsia"/>
          <w:color w:val="FF0000"/>
          <w:szCs w:val="21"/>
        </w:rPr>
        <w:t>低频电路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0B9A59FA" w14:textId="77777777" w:rsidR="00C0167F" w:rsidRDefault="00DF2727">
      <w:pPr>
        <w:ind w:left="36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主要计算公式和结果：</w:t>
      </w:r>
    </w:p>
    <w:p w14:paraId="3B7A8956" w14:textId="373DB8F8" w:rsidR="00C0167F" w:rsidRDefault="0009116D">
      <w:pPr>
        <w:ind w:firstLineChars="200" w:firstLine="420"/>
        <w:rPr>
          <w:rFonts w:asciiTheme="minorEastAsia" w:hAnsiTheme="minor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 w:hint="eastAsia"/>
                  <w:szCs w:val="21"/>
                </w:rPr>
                <m:t>A</m:t>
              </m:r>
            </m:e>
            <m:sub>
              <m:r>
                <w:rPr>
                  <w:rFonts w:ascii="Cambria Math" w:hAnsi="Cambria Math"/>
                  <w:szCs w:val="21"/>
                </w:rPr>
                <m:t>v</m:t>
              </m:r>
            </m:sub>
          </m:sSub>
          <m:r>
            <w:rPr>
              <w:rFonts w:ascii="Cambria Math" w:hAnsi="Cambria Math"/>
              <w:szCs w:val="21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1"/>
                </w:rPr>
              </m:ctrlPr>
            </m:fPr>
            <m:num>
              <m:r>
                <w:rPr>
                  <w:rFonts w:ascii="Cambria Math" w:hAnsi="Cambria Math"/>
                  <w:szCs w:val="21"/>
                </w:rPr>
                <m:t>-β(</m:t>
              </m:r>
              <m:sSubSup>
                <m:sSub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Sup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L</m:t>
                  </m:r>
                </m:sub>
                <m:sup>
                  <m:r>
                    <w:rPr>
                      <w:rFonts w:ascii="Cambria Math" w:hAnsi="Cambria Math"/>
                      <w:szCs w:val="21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be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(1+β)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E</m:t>
                  </m:r>
                </m:sub>
              </m:sSub>
            </m:den>
          </m:f>
          <m:r>
            <w:rPr>
              <w:rFonts w:ascii="Cambria Math" w:hAnsi="Cambria Math"/>
              <w:szCs w:val="21"/>
            </w:rPr>
            <m:t>=-14.49</m:t>
          </m:r>
        </m:oMath>
      </m:oMathPara>
    </w:p>
    <w:p w14:paraId="66F386F3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Multisim仿真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中）；</w:t>
      </w:r>
    </w:p>
    <w:p w14:paraId="278D08E5" w14:textId="7770C959" w:rsidR="00C0167F" w:rsidRPr="0009116D" w:rsidRDefault="00F1022B">
      <w:pPr>
        <w:pStyle w:val="af"/>
        <w:ind w:left="360" w:firstLineChars="0" w:firstLine="0"/>
      </w:pPr>
      <w:r w:rsidRPr="00F1022B">
        <w:lastRenderedPageBreak/>
        <w:drawing>
          <wp:inline distT="0" distB="0" distL="0" distR="0" wp14:anchorId="3CE9497A" wp14:editId="157A0907">
            <wp:extent cx="5274310" cy="4194175"/>
            <wp:effectExtent l="0" t="0" r="2540" b="0"/>
            <wp:docPr id="59889340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889340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4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B1341" w14:textId="77777777" w:rsidR="00C0167F" w:rsidRDefault="00DF2727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实际电路测试：输入1kHz</w:t>
      </w:r>
      <w:r>
        <w:rPr>
          <w:rFonts w:asciiTheme="minorEastAsia" w:hAnsiTheme="minorEastAsia"/>
          <w:szCs w:val="21"/>
        </w:rPr>
        <w:t xml:space="preserve">  5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，标出输出正负半周的峰值，将输出的峰值填入表3-</w:t>
      </w:r>
      <w:r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。（信号源输出小信号时，由于基础噪声的原因，其信噪比比较小，导致信号波形不好，可让信号源输出一个较大幅值的信号，通过电阻分压得到所需50mV峰值的信号建议使用51Ω和2kΩ分压）</w:t>
      </w:r>
    </w:p>
    <w:p w14:paraId="203E8B31" w14:textId="7FDAAB97" w:rsidR="00C0167F" w:rsidRDefault="00F1022B">
      <w:pPr>
        <w:rPr>
          <w:rFonts w:asciiTheme="minorEastAsia" w:hAnsiTheme="minorEastAsia"/>
          <w:szCs w:val="21"/>
        </w:rPr>
      </w:pPr>
      <w:r w:rsidRPr="00D9017B">
        <w:rPr>
          <w:noProof/>
        </w:rPr>
        <w:drawing>
          <wp:inline distT="0" distB="0" distL="0" distR="0" wp14:anchorId="02F5AF81" wp14:editId="4E5D73CD">
            <wp:extent cx="5274310" cy="2707640"/>
            <wp:effectExtent l="0" t="0" r="2540" b="0"/>
            <wp:docPr id="48881619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8816194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8B9BFA" w14:textId="77777777" w:rsidR="00F1022B" w:rsidRDefault="00F1022B">
      <w:pPr>
        <w:rPr>
          <w:rFonts w:asciiTheme="minorEastAsia" w:hAnsiTheme="minorEastAsia"/>
          <w:szCs w:val="21"/>
        </w:rPr>
      </w:pPr>
    </w:p>
    <w:p w14:paraId="79BE0611" w14:textId="77777777" w:rsidR="00F1022B" w:rsidRDefault="00F1022B">
      <w:pPr>
        <w:rPr>
          <w:rFonts w:asciiTheme="minorEastAsia" w:hAnsiTheme="minorEastAsia"/>
          <w:szCs w:val="21"/>
        </w:rPr>
      </w:pPr>
    </w:p>
    <w:p w14:paraId="18A5B2F0" w14:textId="77777777" w:rsidR="00F1022B" w:rsidRDefault="00F1022B">
      <w:pPr>
        <w:rPr>
          <w:rFonts w:asciiTheme="minorEastAsia" w:hAnsiTheme="minorEastAsia"/>
          <w:szCs w:val="21"/>
        </w:rPr>
      </w:pPr>
    </w:p>
    <w:p w14:paraId="3236A80F" w14:textId="77777777" w:rsidR="00F1022B" w:rsidRDefault="00F1022B">
      <w:pPr>
        <w:rPr>
          <w:rFonts w:asciiTheme="minorEastAsia" w:hAnsiTheme="minorEastAsia" w:hint="eastAsia"/>
          <w:szCs w:val="21"/>
        </w:rPr>
      </w:pPr>
    </w:p>
    <w:p w14:paraId="1A6EA3D4" w14:textId="77777777" w:rsidR="00C0167F" w:rsidRDefault="00DF2727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表3-</w:t>
      </w:r>
      <w:r>
        <w:rPr>
          <w:rFonts w:asciiTheme="minorEastAsia" w:hAnsiTheme="minorEastAsia"/>
          <w:szCs w:val="21"/>
        </w:rPr>
        <w:t xml:space="preserve">2  </w:t>
      </w:r>
      <w:r>
        <w:rPr>
          <w:rFonts w:asciiTheme="minorEastAsia" w:hAnsiTheme="minorEastAsia" w:hint="eastAsia"/>
          <w:szCs w:val="21"/>
        </w:rPr>
        <w:t>波形数据（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100pF）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211"/>
        <w:gridCol w:w="910"/>
        <w:gridCol w:w="1180"/>
        <w:gridCol w:w="1201"/>
        <w:gridCol w:w="1686"/>
        <w:gridCol w:w="1748"/>
      </w:tblGrid>
      <w:tr w:rsidR="00C0167F" w14:paraId="200EC529" w14:textId="77777777">
        <w:tc>
          <w:tcPr>
            <w:tcW w:w="1211" w:type="dxa"/>
          </w:tcPr>
          <w:p w14:paraId="218FCB5E" w14:textId="77777777" w:rsidR="00C0167F" w:rsidRDefault="00C0167F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910" w:type="dxa"/>
          </w:tcPr>
          <w:p w14:paraId="24799657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入</w:t>
            </w:r>
          </w:p>
        </w:tc>
        <w:tc>
          <w:tcPr>
            <w:tcW w:w="1180" w:type="dxa"/>
          </w:tcPr>
          <w:p w14:paraId="67893C21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</w:t>
            </w:r>
          </w:p>
        </w:tc>
        <w:tc>
          <w:tcPr>
            <w:tcW w:w="1201" w:type="dxa"/>
          </w:tcPr>
          <w:p w14:paraId="16D4A47E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</w:t>
            </w:r>
          </w:p>
        </w:tc>
        <w:tc>
          <w:tcPr>
            <w:tcW w:w="1686" w:type="dxa"/>
          </w:tcPr>
          <w:p w14:paraId="76B73BD4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正半周峰值与输入峰值比</w:t>
            </w:r>
          </w:p>
        </w:tc>
        <w:tc>
          <w:tcPr>
            <w:tcW w:w="1748" w:type="dxa"/>
          </w:tcPr>
          <w:p w14:paraId="6E7F2DD9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输出负半周峰值与输入峰值比</w:t>
            </w:r>
          </w:p>
        </w:tc>
      </w:tr>
      <w:tr w:rsidR="00C0167F" w14:paraId="372F5791" w14:textId="77777777">
        <w:tc>
          <w:tcPr>
            <w:tcW w:w="1211" w:type="dxa"/>
          </w:tcPr>
          <w:p w14:paraId="71AE7BF3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910" w:type="dxa"/>
          </w:tcPr>
          <w:p w14:paraId="4DD6131C" w14:textId="11E0F3EE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50mV</w:t>
            </w:r>
          </w:p>
        </w:tc>
        <w:tc>
          <w:tcPr>
            <w:tcW w:w="1180" w:type="dxa"/>
          </w:tcPr>
          <w:p w14:paraId="28A80080" w14:textId="78565835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724.5mV</w:t>
            </w:r>
          </w:p>
        </w:tc>
        <w:tc>
          <w:tcPr>
            <w:tcW w:w="1201" w:type="dxa"/>
          </w:tcPr>
          <w:p w14:paraId="5027F47B" w14:textId="60678811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724.5mV</w:t>
            </w:r>
          </w:p>
        </w:tc>
        <w:tc>
          <w:tcPr>
            <w:tcW w:w="1686" w:type="dxa"/>
          </w:tcPr>
          <w:p w14:paraId="27DB058D" w14:textId="512DD751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4.9</w:t>
            </w:r>
          </w:p>
        </w:tc>
        <w:tc>
          <w:tcPr>
            <w:tcW w:w="1748" w:type="dxa"/>
          </w:tcPr>
          <w:p w14:paraId="1870B729" w14:textId="4AC210C5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4.9</w:t>
            </w:r>
          </w:p>
        </w:tc>
      </w:tr>
      <w:tr w:rsidR="00C0167F" w14:paraId="4D7A28E4" w14:textId="77777777">
        <w:tc>
          <w:tcPr>
            <w:tcW w:w="1211" w:type="dxa"/>
          </w:tcPr>
          <w:p w14:paraId="2E3F2DF1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910" w:type="dxa"/>
          </w:tcPr>
          <w:p w14:paraId="48D24F57" w14:textId="57D02287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9.6mV</w:t>
            </w:r>
          </w:p>
        </w:tc>
        <w:tc>
          <w:tcPr>
            <w:tcW w:w="1180" w:type="dxa"/>
          </w:tcPr>
          <w:p w14:paraId="473A9FCF" w14:textId="36EDDD2B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90.3mV</w:t>
            </w:r>
          </w:p>
        </w:tc>
        <w:tc>
          <w:tcPr>
            <w:tcW w:w="1201" w:type="dxa"/>
          </w:tcPr>
          <w:p w14:paraId="2F11B4EC" w14:textId="2BFF8CF7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714.1mV</w:t>
            </w:r>
          </w:p>
        </w:tc>
        <w:tc>
          <w:tcPr>
            <w:tcW w:w="1686" w:type="dxa"/>
          </w:tcPr>
          <w:p w14:paraId="55568AB7" w14:textId="7C03B9B8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4.39</w:t>
            </w:r>
          </w:p>
        </w:tc>
        <w:tc>
          <w:tcPr>
            <w:tcW w:w="1748" w:type="dxa"/>
          </w:tcPr>
          <w:p w14:paraId="7414652B" w14:textId="735E0F49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3.9</w:t>
            </w:r>
          </w:p>
        </w:tc>
      </w:tr>
      <w:tr w:rsidR="00C0167F" w14:paraId="5A29DCA2" w14:textId="77777777">
        <w:tc>
          <w:tcPr>
            <w:tcW w:w="1211" w:type="dxa"/>
          </w:tcPr>
          <w:p w14:paraId="627F9FD9" w14:textId="77777777" w:rsidR="00C0167F" w:rsidRDefault="00DF2727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910" w:type="dxa"/>
          </w:tcPr>
          <w:p w14:paraId="55242CAF" w14:textId="14BE56E5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46.89</w:t>
            </w:r>
          </w:p>
        </w:tc>
        <w:tc>
          <w:tcPr>
            <w:tcW w:w="1180" w:type="dxa"/>
          </w:tcPr>
          <w:p w14:paraId="67D32225" w14:textId="107D6EAD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690.36mV</w:t>
            </w:r>
          </w:p>
        </w:tc>
        <w:tc>
          <w:tcPr>
            <w:tcW w:w="1201" w:type="dxa"/>
          </w:tcPr>
          <w:p w14:paraId="29D1C6DA" w14:textId="4E218340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698.67mV</w:t>
            </w:r>
          </w:p>
        </w:tc>
        <w:tc>
          <w:tcPr>
            <w:tcW w:w="1686" w:type="dxa"/>
          </w:tcPr>
          <w:p w14:paraId="6FC651C3" w14:textId="538FCB72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4.62</w:t>
            </w:r>
          </w:p>
        </w:tc>
        <w:tc>
          <w:tcPr>
            <w:tcW w:w="1748" w:type="dxa"/>
          </w:tcPr>
          <w:p w14:paraId="263BAB5D" w14:textId="36E8CA4D" w:rsidR="00C0167F" w:rsidRDefault="00F1022B">
            <w:pPr>
              <w:pStyle w:val="af"/>
              <w:ind w:firstLineChars="0" w:firstLine="0"/>
              <w:rPr>
                <w:rFonts w:asciiTheme="minorEastAsia" w:hAnsiTheme="minorEastAsia" w:hint="eastAsia"/>
                <w:color w:val="FF0000"/>
                <w:szCs w:val="21"/>
              </w:rPr>
            </w:pPr>
            <w:r>
              <w:rPr>
                <w:rFonts w:asciiTheme="minorEastAsia" w:hAnsiTheme="minorEastAsia" w:hint="eastAsia"/>
                <w:color w:val="FF0000"/>
                <w:szCs w:val="21"/>
              </w:rPr>
              <w:t>-14.9</w:t>
            </w:r>
          </w:p>
        </w:tc>
      </w:tr>
    </w:tbl>
    <w:p w14:paraId="1302287E" w14:textId="77777777"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4）波形与增益分析：</w:t>
      </w:r>
    </w:p>
    <w:p w14:paraId="62314AC9" w14:textId="77777777" w:rsidR="00F1022B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a）仿真与测试的波形有无明显饱和、截止失真；</w:t>
      </w:r>
    </w:p>
    <w:p w14:paraId="54D823FE" w14:textId="5E843A5E" w:rsidR="00C0167F" w:rsidRDefault="00F1022B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并无明显的饱和截至失真</w:t>
      </w:r>
      <w:r w:rsidR="00DF2727">
        <w:rPr>
          <w:rFonts w:asciiTheme="minorEastAsia" w:hAnsiTheme="minorEastAsia"/>
          <w:szCs w:val="21"/>
        </w:rPr>
        <w:t xml:space="preserve"> </w:t>
      </w:r>
    </w:p>
    <w:p w14:paraId="02E9A649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b）仿真与测试波形正负半周峰值有差异的原因；</w:t>
      </w:r>
    </w:p>
    <w:p w14:paraId="0FC56551" w14:textId="4869BAE2" w:rsidR="00F1022B" w:rsidRPr="002413DD" w:rsidRDefault="002413DD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 w:rsidRPr="002413DD">
        <w:rPr>
          <w:rFonts w:asciiTheme="minorEastAsia" w:hAnsiTheme="minorEastAsia" w:hint="eastAsia"/>
          <w:szCs w:val="21"/>
        </w:rPr>
        <w:t>可能是在</w:t>
      </w:r>
      <w:r>
        <w:rPr>
          <w:rFonts w:asciiTheme="minorEastAsia" w:hAnsiTheme="minorEastAsia" w:hint="eastAsia"/>
          <w:szCs w:val="21"/>
        </w:rPr>
        <w:t>大信号的情况下三极管放大并不是线性的，或者是耦合电容旁路电容存在影响，使得相位有差。</w:t>
      </w:r>
    </w:p>
    <w:p w14:paraId="589CFE48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c）输出与输入的相位关系；</w:t>
      </w:r>
    </w:p>
    <w:p w14:paraId="1B6C9BC2" w14:textId="712933AD" w:rsidR="00F1022B" w:rsidRDefault="00F1022B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相差正好90°相位</w:t>
      </w:r>
    </w:p>
    <w:p w14:paraId="19D4001B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d）计算、仿真、测试的电压增益误差及原因；</w:t>
      </w:r>
    </w:p>
    <w:p w14:paraId="0BEE9BB0" w14:textId="133210A8" w:rsidR="00F1022B" w:rsidRDefault="00F1022B">
      <w:pPr>
        <w:pStyle w:val="af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三极管可能对温度比较敏感，三极管的结电容的影响</w:t>
      </w:r>
    </w:p>
    <w:p w14:paraId="7514BE28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e）其他</w:t>
      </w:r>
      <w:r>
        <w:rPr>
          <w:rFonts w:asciiTheme="minorEastAsia" w:hAnsiTheme="minorEastAsia"/>
          <w:szCs w:val="21"/>
        </w:rPr>
        <w:t>……</w:t>
      </w:r>
      <w:r>
        <w:rPr>
          <w:rFonts w:asciiTheme="minorEastAsia" w:hAnsiTheme="minorEastAsia" w:hint="eastAsia"/>
          <w:szCs w:val="21"/>
        </w:rPr>
        <w:t>。</w:t>
      </w:r>
    </w:p>
    <w:p w14:paraId="37D00722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大信号波形失真</w:t>
      </w:r>
    </w:p>
    <w:p w14:paraId="42AE6DE8" w14:textId="77777777"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1）Multisim仿真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幕拷贝贴于下方）（</w:t>
      </w:r>
      <w:r>
        <w:rPr>
          <w:rFonts w:asciiTheme="minorEastAsia" w:hAnsiTheme="minorEastAsia" w:hint="eastAsia"/>
          <w:color w:val="FF0000"/>
          <w:szCs w:val="21"/>
        </w:rPr>
        <w:t>低频大信号的仿真及测量工作在C</w:t>
      </w:r>
      <w:r>
        <w:rPr>
          <w:rFonts w:asciiTheme="minorEastAsia" w:hAnsiTheme="minorEastAsia" w:hint="eastAsia"/>
          <w:color w:val="FF0000"/>
          <w:szCs w:val="21"/>
          <w:vertAlign w:val="subscript"/>
        </w:rPr>
        <w:t>4</w:t>
      </w:r>
      <w:r>
        <w:rPr>
          <w:rFonts w:asciiTheme="minorEastAsia" w:hAnsiTheme="minorEastAsia" w:hint="eastAsia"/>
          <w:color w:val="FF0000"/>
          <w:szCs w:val="21"/>
        </w:rPr>
        <w:t>为100pF完成</w:t>
      </w:r>
      <w:r>
        <w:rPr>
          <w:rFonts w:asciiTheme="minorEastAsia" w:hAnsiTheme="minorEastAsia" w:hint="eastAsia"/>
          <w:szCs w:val="21"/>
        </w:rPr>
        <w:t>）；</w:t>
      </w:r>
    </w:p>
    <w:p w14:paraId="38BB2CDB" w14:textId="22E4C82C" w:rsidR="00C0167F" w:rsidRDefault="002413DD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 w:rsidRPr="002413DD">
        <w:rPr>
          <w:rFonts w:asciiTheme="minorEastAsia" w:hAnsiTheme="minorEastAsia"/>
          <w:szCs w:val="21"/>
        </w:rPr>
        <w:drawing>
          <wp:inline distT="0" distB="0" distL="0" distR="0" wp14:anchorId="3DE00F2F" wp14:editId="0D55D291">
            <wp:extent cx="5274310" cy="4210685"/>
            <wp:effectExtent l="0" t="0" r="2540" b="0"/>
            <wp:docPr id="11138894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388941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10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4A3A6" w14:textId="77777777" w:rsidR="00C0167F" w:rsidRDefault="00DF2727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2）实际电路测试：输入1kHz</w:t>
      </w:r>
      <w:r>
        <w:rPr>
          <w:rFonts w:asciiTheme="minorEastAsia" w:hAnsiTheme="minorEastAsia"/>
          <w:szCs w:val="21"/>
        </w:rPr>
        <w:t xml:space="preserve">  1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/>
          <w:szCs w:val="21"/>
        </w:rPr>
        <w:t>0</w:t>
      </w:r>
      <w:r>
        <w:rPr>
          <w:rFonts w:asciiTheme="minorEastAsia" w:hAnsiTheme="minorEastAsia" w:hint="eastAsia"/>
          <w:szCs w:val="21"/>
        </w:rPr>
        <w:t>mV（峰值）正弦信号，观察输入、输出波形（波形屏</w:t>
      </w:r>
      <w:r>
        <w:rPr>
          <w:rFonts w:asciiTheme="minorEastAsia" w:hAnsiTheme="minorEastAsia" w:hint="eastAsia"/>
          <w:szCs w:val="21"/>
        </w:rPr>
        <w:lastRenderedPageBreak/>
        <w:t>幕拷贝贴于下方）；</w:t>
      </w:r>
    </w:p>
    <w:p w14:paraId="4FF70C31" w14:textId="0BE6A491" w:rsidR="00C0167F" w:rsidRDefault="002413DD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 w:rsidRPr="00D9017B">
        <w:rPr>
          <w:noProof/>
        </w:rPr>
        <w:drawing>
          <wp:inline distT="0" distB="0" distL="0" distR="0" wp14:anchorId="2A440F7E" wp14:editId="46F086D6">
            <wp:extent cx="5274310" cy="2677795"/>
            <wp:effectExtent l="0" t="0" r="2540" b="8255"/>
            <wp:docPr id="165213440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213440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7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9B9B6D" w14:textId="77777777" w:rsidR="00C0167F" w:rsidRDefault="00DF2727">
      <w:pPr>
        <w:pStyle w:val="af"/>
        <w:numPr>
          <w:ilvl w:val="0"/>
          <w:numId w:val="2"/>
        </w:numPr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对比仿真与测试的波形，判断是饱和失真还是截止失真。</w:t>
      </w:r>
    </w:p>
    <w:p w14:paraId="13A68675" w14:textId="127A74AB" w:rsidR="00C0167F" w:rsidRDefault="002413DD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根据</w:t>
      </w:r>
    </w:p>
    <w:p w14:paraId="1FF125D3" w14:textId="0BEDFDA4" w:rsidR="002413DD" w:rsidRDefault="002413DD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 w:hint="eastAsia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E</m:t>
              </m:r>
              <m:d>
                <m:d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1"/>
                    </w:rPr>
                    <m:t>Sat</m:t>
                  </m:r>
                </m:e>
              </m:d>
            </m:sub>
          </m:sSub>
          <m:r>
            <w:rPr>
              <w:rFonts w:ascii="Cambria Math" w:hAnsi="Cambria Math"/>
              <w:szCs w:val="21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V</m:t>
              </m:r>
            </m:e>
            <m:sub>
              <m:r>
                <w:rPr>
                  <w:rFonts w:ascii="Cambria Math" w:hAnsi="Cambria Math"/>
                  <w:szCs w:val="21"/>
                </w:rPr>
                <m:t>CC</m:t>
              </m:r>
            </m:sub>
          </m:sSub>
          <m:r>
            <w:rPr>
              <w:rFonts w:ascii="Cambria Math" w:hAnsi="Cambria Math"/>
              <w:szCs w:val="21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I</m:t>
              </m:r>
            </m:e>
            <m:sub>
              <m:r>
                <w:rPr>
                  <w:rFonts w:ascii="Cambria Math" w:hAnsi="Cambria Math"/>
                  <w:szCs w:val="21"/>
                </w:rPr>
                <m:t>CQ</m:t>
              </m:r>
            </m:sub>
          </m:sSub>
          <m:r>
            <w:rPr>
              <w:rFonts w:ascii="Cambria Math" w:hAnsi="Cambria Math"/>
              <w:szCs w:val="21"/>
            </w:rPr>
            <m:t>×(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E</m:t>
              </m:r>
            </m:sub>
          </m:sSub>
          <m:r>
            <w:rPr>
              <w:rFonts w:ascii="Cambria Math" w:hAnsi="Cambria Math"/>
              <w:szCs w:val="21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Cs w:val="21"/>
                </w:rPr>
              </m:ctrlPr>
            </m:sSubPr>
            <m:e>
              <m:r>
                <w:rPr>
                  <w:rFonts w:ascii="Cambria Math" w:hAnsi="Cambria Math"/>
                  <w:szCs w:val="21"/>
                </w:rPr>
                <m:t>R</m:t>
              </m:r>
            </m:e>
            <m:sub>
              <m:r>
                <w:rPr>
                  <w:rFonts w:ascii="Cambria Math" w:hAnsi="Cambria Math"/>
                  <w:szCs w:val="21"/>
                </w:rPr>
                <m:t>C</m:t>
              </m:r>
            </m:sub>
          </m:sSub>
          <m:r>
            <w:rPr>
              <w:rFonts w:ascii="Cambria Math" w:hAnsi="Cambria Math"/>
              <w:szCs w:val="21"/>
            </w:rPr>
            <m:t>)</m:t>
          </m:r>
        </m:oMath>
      </m:oMathPara>
    </w:p>
    <w:p w14:paraId="7680F285" w14:textId="722FDAEB" w:rsidR="00C0167F" w:rsidRDefault="002413DD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可以判断，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CE</m:t>
            </m:r>
          </m:sub>
        </m:sSub>
      </m:oMath>
      <w:r>
        <w:rPr>
          <w:rFonts w:asciiTheme="minorEastAsia" w:hAnsiTheme="minorEastAsia" w:hint="eastAsia"/>
          <w:szCs w:val="21"/>
        </w:rPr>
        <w:t>此时并不在饱和区，反而此时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 w:hint="eastAsia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CQ</m:t>
            </m:r>
          </m:sub>
        </m:sSub>
      </m:oMath>
      <w:r>
        <w:rPr>
          <w:rFonts w:asciiTheme="minorEastAsia" w:hAnsiTheme="minorEastAsia" w:hint="eastAsia"/>
          <w:szCs w:val="21"/>
        </w:rPr>
        <w:t>&gt;</w:t>
      </w:r>
      <m:oMath>
        <m:sSub>
          <m:sSubPr>
            <m:ctrlPr>
              <w:rPr>
                <w:rFonts w:ascii="Cambria Math" w:hAnsi="Cambria Math"/>
                <w:i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V</m:t>
            </m:r>
          </m:e>
          <m:sub>
            <m:r>
              <w:rPr>
                <w:rFonts w:ascii="Cambria Math" w:hAnsi="Cambria Math"/>
                <w:szCs w:val="21"/>
              </w:rPr>
              <m:t>BQ</m:t>
            </m:r>
          </m:sub>
        </m:sSub>
      </m:oMath>
      <w:r>
        <w:rPr>
          <w:rFonts w:asciiTheme="minorEastAsia" w:hAnsiTheme="minorEastAsia" w:hint="eastAsia"/>
          <w:szCs w:val="21"/>
        </w:rPr>
        <w:t>所以应该是二极管进入了截止区，应该是截止失真。</w:t>
      </w:r>
    </w:p>
    <w:p w14:paraId="613EADBB" w14:textId="68BA28DB" w:rsidR="002413DD" w:rsidRDefault="002413DD">
      <w:pPr>
        <w:pStyle w:val="af"/>
        <w:ind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而且我们从图中可以看到，正波形明显小于负值，所以应该是截止失真。</w:t>
      </w:r>
    </w:p>
    <w:p w14:paraId="4BE4C51D" w14:textId="77777777" w:rsidR="00C0167F" w:rsidRDefault="00DF2727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14:paraId="226AB97C" w14:textId="22E523F3" w:rsidR="00C0167F" w:rsidRDefault="002413DD">
      <w:pPr>
        <w:pStyle w:val="af"/>
        <w:ind w:left="360"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  <w:r>
        <w:rPr>
          <w:rFonts w:asciiTheme="minorEastAsia" w:hAnsiTheme="minorEastAsia" w:hint="eastAsia"/>
          <w:b/>
          <w:color w:val="0070C0"/>
          <w:sz w:val="32"/>
          <w:szCs w:val="32"/>
        </w:rPr>
        <w:t>第一次接触到了使用AD2，熟练掌握了他的绘制波形功能。</w:t>
      </w:r>
    </w:p>
    <w:p w14:paraId="735A9C9D" w14:textId="77777777"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763739AE" w14:textId="77777777" w:rsidR="00C0167F" w:rsidRPr="00B97039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3FACB1C9" w14:textId="77777777"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5F2D434F" w14:textId="77777777"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667C1EFD" w14:textId="77777777" w:rsidR="00C0167F" w:rsidRDefault="00C0167F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42BDC253" w14:textId="77777777" w:rsidR="00C0167F" w:rsidRDefault="00C0167F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4806A0BD" w14:textId="77777777" w:rsidR="002413DD" w:rsidRDefault="002413DD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684F4C64" w14:textId="77777777" w:rsidR="002413DD" w:rsidRDefault="002413DD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4065F2D7" w14:textId="77777777" w:rsidR="002413DD" w:rsidRDefault="002413DD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14:paraId="0989AA18" w14:textId="77777777" w:rsidR="002413DD" w:rsidRDefault="002413DD">
      <w:pPr>
        <w:pStyle w:val="af"/>
        <w:ind w:firstLineChars="0" w:firstLine="0"/>
        <w:rPr>
          <w:rFonts w:asciiTheme="minorEastAsia" w:hAnsiTheme="minorEastAsia" w:hint="eastAsia"/>
          <w:b/>
          <w:color w:val="0070C0"/>
          <w:sz w:val="32"/>
          <w:szCs w:val="32"/>
        </w:rPr>
      </w:pPr>
    </w:p>
    <w:p w14:paraId="04D4D202" w14:textId="77777777" w:rsidR="00C0167F" w:rsidRDefault="00DF2727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lastRenderedPageBreak/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14:paraId="738940C2" w14:textId="77777777" w:rsidR="00C0167F" w:rsidRDefault="00DF2727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2N5551晶体管模型，修改晶体管的相关参数（见下表，除表中各项需要修改外，其他不变）</w:t>
      </w:r>
    </w:p>
    <w:p w14:paraId="73864EDB" w14:textId="77777777" w:rsidR="00C0167F" w:rsidRDefault="00C0167F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C0167F" w14:paraId="7011BC5C" w14:textId="77777777">
        <w:trPr>
          <w:trHeight w:val="676"/>
        </w:trPr>
        <w:tc>
          <w:tcPr>
            <w:tcW w:w="2934" w:type="dxa"/>
          </w:tcPr>
          <w:p w14:paraId="028C157C" w14:textId="77777777" w:rsidR="00C0167F" w:rsidRDefault="00C0167F"/>
        </w:tc>
        <w:tc>
          <w:tcPr>
            <w:tcW w:w="1490" w:type="dxa"/>
          </w:tcPr>
          <w:p w14:paraId="5320D524" w14:textId="77777777" w:rsidR="00C0167F" w:rsidRDefault="00DF2727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D9DAE88" w14:textId="77777777" w:rsidR="00C0167F" w:rsidRDefault="00DF2727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153D69D5" w14:textId="77777777" w:rsidR="00C0167F" w:rsidRDefault="00C0167F"/>
        </w:tc>
      </w:tr>
      <w:tr w:rsidR="00C0167F" w14:paraId="106A0268" w14:textId="77777777">
        <w:trPr>
          <w:trHeight w:val="700"/>
        </w:trPr>
        <w:tc>
          <w:tcPr>
            <w:tcW w:w="2934" w:type="dxa"/>
          </w:tcPr>
          <w:p w14:paraId="73740729" w14:textId="77777777" w:rsidR="00C0167F" w:rsidRDefault="00DF2727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14:paraId="4543A5E8" w14:textId="77777777" w:rsidR="00C0167F" w:rsidRDefault="00DF2727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4F40926B" w14:textId="77777777" w:rsidR="00C0167F" w:rsidRDefault="00DF2727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7B3DE43D" w14:textId="77777777" w:rsidR="00C0167F" w:rsidRDefault="00C0167F"/>
        </w:tc>
      </w:tr>
      <w:tr w:rsidR="00C0167F" w14:paraId="3A390BEF" w14:textId="77777777">
        <w:trPr>
          <w:trHeight w:val="676"/>
        </w:trPr>
        <w:tc>
          <w:tcPr>
            <w:tcW w:w="2934" w:type="dxa"/>
          </w:tcPr>
          <w:p w14:paraId="4DEB0834" w14:textId="77777777" w:rsidR="00C0167F" w:rsidRDefault="00DF2727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14:paraId="4CA6841D" w14:textId="77777777"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B27227B" w14:textId="1D330ECC" w:rsidR="00C0167F" w:rsidRDefault="00492ADA">
            <w:pPr>
              <w:rPr>
                <w:rFonts w:hint="eastAsia"/>
              </w:rPr>
            </w:pPr>
            <w:r>
              <w:rPr>
                <w:rFonts w:hint="eastAsia"/>
              </w:rPr>
              <w:t>163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17628946" w14:textId="77777777" w:rsidR="00C0167F" w:rsidRDefault="00C0167F"/>
        </w:tc>
      </w:tr>
      <w:tr w:rsidR="00C0167F" w14:paraId="49CED347" w14:textId="77777777">
        <w:trPr>
          <w:trHeight w:val="676"/>
        </w:trPr>
        <w:tc>
          <w:tcPr>
            <w:tcW w:w="2934" w:type="dxa"/>
          </w:tcPr>
          <w:p w14:paraId="398BB0EF" w14:textId="77777777" w:rsidR="00C0167F" w:rsidRDefault="00DF2727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14:paraId="3F0F83E3" w14:textId="77777777" w:rsidR="00C0167F" w:rsidRDefault="00DF2727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514364BE" w14:textId="77777777"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217CBF97" w14:textId="77777777" w:rsidR="00C0167F" w:rsidRDefault="00DF2727">
            <w:r>
              <w:rPr>
                <w:rFonts w:hint="eastAsia"/>
              </w:rPr>
              <w:t>修改目的是忽略基区调宽效应的影响</w:t>
            </w:r>
          </w:p>
        </w:tc>
      </w:tr>
      <w:tr w:rsidR="00C0167F" w14:paraId="2E2396CD" w14:textId="77777777">
        <w:trPr>
          <w:trHeight w:val="700"/>
        </w:trPr>
        <w:tc>
          <w:tcPr>
            <w:tcW w:w="2934" w:type="dxa"/>
          </w:tcPr>
          <w:p w14:paraId="1E8C3951" w14:textId="77777777" w:rsidR="00C0167F" w:rsidRDefault="00DF2727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14:paraId="047F88D5" w14:textId="77777777" w:rsidR="00C0167F" w:rsidRDefault="00DF2727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2BB113E5" w14:textId="77777777" w:rsidR="00C0167F" w:rsidRDefault="00DF2727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4354FABA" w14:textId="77777777" w:rsidR="00C0167F" w:rsidRDefault="00DF2727">
            <w:r>
              <w:rPr>
                <w:rFonts w:hint="eastAsia"/>
              </w:rPr>
              <w:t>不考虑大电流时β的下降</w:t>
            </w:r>
          </w:p>
        </w:tc>
      </w:tr>
      <w:tr w:rsidR="00C0167F" w14:paraId="15BADAFE" w14:textId="77777777">
        <w:trPr>
          <w:trHeight w:val="676"/>
        </w:trPr>
        <w:tc>
          <w:tcPr>
            <w:tcW w:w="2934" w:type="dxa"/>
          </w:tcPr>
          <w:p w14:paraId="265CF929" w14:textId="77777777" w:rsidR="00C0167F" w:rsidRDefault="00DF2727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14:paraId="57CF66B2" w14:textId="77777777" w:rsidR="00C0167F" w:rsidRDefault="00DF2727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14:paraId="4AA39B79" w14:textId="77777777" w:rsidR="00C0167F" w:rsidRDefault="00DF2727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14:paraId="01903E83" w14:textId="77777777" w:rsidR="00C0167F" w:rsidRDefault="00DF2727">
            <w:r>
              <w:rPr>
                <w:rFonts w:hint="eastAsia"/>
              </w:rPr>
              <w:t>不考虑小电流时β的下降</w:t>
            </w:r>
          </w:p>
        </w:tc>
      </w:tr>
    </w:tbl>
    <w:p w14:paraId="3C700CFB" w14:textId="77777777" w:rsidR="00C0167F" w:rsidRDefault="00C0167F">
      <w:pPr>
        <w:rPr>
          <w:rFonts w:asciiTheme="minorEastAsia" w:hAnsiTheme="minorEastAsia"/>
          <w:b/>
          <w:sz w:val="32"/>
          <w:szCs w:val="32"/>
        </w:rPr>
      </w:pPr>
    </w:p>
    <w:sectPr w:rsidR="00C016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62D99981" w14:textId="77777777" w:rsidR="002C76B9" w:rsidRDefault="002C76B9" w:rsidP="003E2D12">
      <w:r>
        <w:separator/>
      </w:r>
    </w:p>
  </w:endnote>
  <w:endnote w:type="continuationSeparator" w:id="0">
    <w:p w14:paraId="26FBFC3F" w14:textId="77777777" w:rsidR="002C76B9" w:rsidRDefault="002C76B9" w:rsidP="003E2D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6EE30BF7" w14:textId="77777777" w:rsidR="002C76B9" w:rsidRDefault="002C76B9" w:rsidP="003E2D12">
      <w:r>
        <w:separator/>
      </w:r>
    </w:p>
  </w:footnote>
  <w:footnote w:type="continuationSeparator" w:id="0">
    <w:p w14:paraId="4C27E878" w14:textId="77777777" w:rsidR="002C76B9" w:rsidRDefault="002C76B9" w:rsidP="003E2D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 w16cid:durableId="992946141">
    <w:abstractNumId w:val="0"/>
  </w:num>
  <w:num w:numId="2" w16cid:durableId="148701277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6622"/>
    <w:rsid w:val="00000230"/>
    <w:rsid w:val="00003967"/>
    <w:rsid w:val="00004367"/>
    <w:rsid w:val="00015651"/>
    <w:rsid w:val="00026775"/>
    <w:rsid w:val="00027C97"/>
    <w:rsid w:val="000304D2"/>
    <w:rsid w:val="0003174E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16D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29B0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13DD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1B2F"/>
    <w:rsid w:val="00281BEA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723"/>
    <w:rsid w:val="002B5CB6"/>
    <w:rsid w:val="002C76B9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2D12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2ADA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47646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0FC"/>
    <w:rsid w:val="006254F7"/>
    <w:rsid w:val="00627D80"/>
    <w:rsid w:val="00636043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11A99"/>
    <w:rsid w:val="007125EE"/>
    <w:rsid w:val="00714E19"/>
    <w:rsid w:val="00721C48"/>
    <w:rsid w:val="00723FCD"/>
    <w:rsid w:val="007307CA"/>
    <w:rsid w:val="00732B85"/>
    <w:rsid w:val="00733537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1933"/>
    <w:rsid w:val="00A4409C"/>
    <w:rsid w:val="00A5301E"/>
    <w:rsid w:val="00A5450F"/>
    <w:rsid w:val="00A570FD"/>
    <w:rsid w:val="00A60ED7"/>
    <w:rsid w:val="00A825C6"/>
    <w:rsid w:val="00A865DC"/>
    <w:rsid w:val="00A87A60"/>
    <w:rsid w:val="00A93795"/>
    <w:rsid w:val="00A96D7A"/>
    <w:rsid w:val="00AA4933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0095B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6E7B"/>
    <w:rsid w:val="00B77920"/>
    <w:rsid w:val="00B80660"/>
    <w:rsid w:val="00B911FD"/>
    <w:rsid w:val="00B9595D"/>
    <w:rsid w:val="00B97039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0167F"/>
    <w:rsid w:val="00C11D01"/>
    <w:rsid w:val="00C12286"/>
    <w:rsid w:val="00C17741"/>
    <w:rsid w:val="00C27C08"/>
    <w:rsid w:val="00C27D17"/>
    <w:rsid w:val="00C37C6C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D250B"/>
    <w:rsid w:val="00DD7228"/>
    <w:rsid w:val="00DE4C2C"/>
    <w:rsid w:val="00DE6622"/>
    <w:rsid w:val="00DF0E3A"/>
    <w:rsid w:val="00DF2727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7E2F"/>
    <w:rsid w:val="00EB02B8"/>
    <w:rsid w:val="00EB7ED3"/>
    <w:rsid w:val="00EC15DD"/>
    <w:rsid w:val="00EC7BBD"/>
    <w:rsid w:val="00EE7BAB"/>
    <w:rsid w:val="00F0224C"/>
    <w:rsid w:val="00F052CE"/>
    <w:rsid w:val="00F1022B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37A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9813954"/>
  <w15:docId w15:val="{AE14C21E-D750-4286-BF52-C3C7EADCA4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  <w:style w:type="character" w:styleId="af0">
    <w:name w:val="Placeholder Text"/>
    <w:basedOn w:val="a0"/>
    <w:uiPriority w:val="99"/>
    <w:semiHidden/>
    <w:rsid w:val="00492ADA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F49191EE-3D27-405C-B4D6-9BD61CF391D6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6</Pages>
  <Words>377</Words>
  <Characters>2149</Characters>
  <Application>Microsoft Office Word</Application>
  <DocSecurity>0</DocSecurity>
  <Lines>17</Lines>
  <Paragraphs>5</Paragraphs>
  <ScaleCrop>false</ScaleCrop>
  <Company>SDWM</Company>
  <LinksUpToDate>false</LinksUpToDate>
  <CharactersWithSpaces>25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明远 赵</cp:lastModifiedBy>
  <cp:revision>17</cp:revision>
  <dcterms:created xsi:type="dcterms:W3CDTF">2017-11-08T06:01:00Z</dcterms:created>
  <dcterms:modified xsi:type="dcterms:W3CDTF">2024-06-16T05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